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336" r:id="rId2"/>
    <p:sldId id="256" r:id="rId3"/>
    <p:sldId id="337" r:id="rId4"/>
    <p:sldId id="257" r:id="rId5"/>
    <p:sldId id="345" r:id="rId6"/>
    <p:sldId id="341" r:id="rId7"/>
    <p:sldId id="260" r:id="rId8"/>
    <p:sldId id="262" r:id="rId9"/>
    <p:sldId id="273" r:id="rId10"/>
    <p:sldId id="344" r:id="rId11"/>
    <p:sldId id="278" r:id="rId12"/>
    <p:sldId id="284" r:id="rId13"/>
    <p:sldId id="357" r:id="rId14"/>
    <p:sldId id="358" r:id="rId15"/>
    <p:sldId id="359" r:id="rId16"/>
    <p:sldId id="360" r:id="rId17"/>
    <p:sldId id="327" r:id="rId18"/>
    <p:sldId id="285" r:id="rId19"/>
    <p:sldId id="286" r:id="rId20"/>
    <p:sldId id="338" r:id="rId21"/>
    <p:sldId id="352" r:id="rId22"/>
    <p:sldId id="353" r:id="rId23"/>
    <p:sldId id="354" r:id="rId24"/>
    <p:sldId id="290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BA9BD83-D272-4A6E-8955-A7E77CE4391C}">
          <p14:sldIdLst>
            <p14:sldId id="336"/>
            <p14:sldId id="256"/>
            <p14:sldId id="337"/>
            <p14:sldId id="257"/>
            <p14:sldId id="345"/>
            <p14:sldId id="341"/>
            <p14:sldId id="260"/>
            <p14:sldId id="262"/>
            <p14:sldId id="273"/>
            <p14:sldId id="344"/>
            <p14:sldId id="278"/>
            <p14:sldId id="284"/>
            <p14:sldId id="357"/>
            <p14:sldId id="358"/>
            <p14:sldId id="359"/>
            <p14:sldId id="360"/>
            <p14:sldId id="327"/>
            <p14:sldId id="285"/>
            <p14:sldId id="286"/>
            <p14:sldId id="338"/>
            <p14:sldId id="352"/>
            <p14:sldId id="353"/>
            <p14:sldId id="354"/>
            <p14:sldId id="29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>
      <p:cViewPr>
        <p:scale>
          <a:sx n="70" d="100"/>
          <a:sy n="70" d="100"/>
        </p:scale>
        <p:origin x="1410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9E688C-3D85-45FE-A707-C9A06D910D86}" type="doc">
      <dgm:prSet loTypeId="urn:microsoft.com/office/officeart/2005/8/layout/vProcess5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5CE9057-DE27-4362-B8E2-EBA278632D98}" type="pres">
      <dgm:prSet presAssocID="{B59E688C-3D85-45FE-A707-C9A06D910D8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B7CDE7B-4F03-41BE-8A8E-3893FE6B6154}" type="pres">
      <dgm:prSet presAssocID="{B59E688C-3D85-45FE-A707-C9A06D910D86}" presName="dummyMaxCanvas" presStyleCnt="0">
        <dgm:presLayoutVars/>
      </dgm:prSet>
      <dgm:spPr/>
    </dgm:pt>
  </dgm:ptLst>
  <dgm:cxnLst>
    <dgm:cxn modelId="{379ED63A-C1B7-4D90-8E7F-E6AE92E1F437}" type="presOf" srcId="{B59E688C-3D85-45FE-A707-C9A06D910D86}" destId="{25CE9057-DE27-4362-B8E2-EBA278632D98}" srcOrd="0" destOrd="0" presId="urn:microsoft.com/office/officeart/2005/8/layout/vProcess5"/>
    <dgm:cxn modelId="{FCBD5798-05B2-4C99-AB72-814BDB0B358C}" type="presParOf" srcId="{25CE9057-DE27-4362-B8E2-EBA278632D98}" destId="{7B7CDE7B-4F03-41BE-8A8E-3893FE6B6154}" srcOrd="0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59E688C-3D85-45FE-A707-C9A06D910D86}" type="doc">
      <dgm:prSet loTypeId="urn:microsoft.com/office/officeart/2005/8/layout/vProcess5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A0162C0-8954-486B-80CE-D9D4320E41D2}">
      <dgm:prSet phldrT="[Text]"/>
      <dgm:spPr/>
      <dgm:t>
        <a:bodyPr/>
        <a:lstStyle/>
        <a:p>
          <a:r>
            <a:rPr lang="en-US" dirty="0" smtClean="0"/>
            <a:t>Requirements</a:t>
          </a:r>
          <a:endParaRPr lang="en-US" dirty="0"/>
        </a:p>
      </dgm:t>
    </dgm:pt>
    <dgm:pt modelId="{4B5F3975-EC79-4F2E-B881-D067F1E4B2B8}" type="parTrans" cxnId="{00BCC0C7-6DD3-43F0-A5A8-19E7C0C40948}">
      <dgm:prSet/>
      <dgm:spPr/>
      <dgm:t>
        <a:bodyPr/>
        <a:lstStyle/>
        <a:p>
          <a:endParaRPr lang="en-US"/>
        </a:p>
      </dgm:t>
    </dgm:pt>
    <dgm:pt modelId="{AC047DB6-2D1B-4D05-BEE6-8182EC17B183}" type="sibTrans" cxnId="{00BCC0C7-6DD3-43F0-A5A8-19E7C0C40948}">
      <dgm:prSet/>
      <dgm:spPr/>
      <dgm:t>
        <a:bodyPr/>
        <a:lstStyle/>
        <a:p>
          <a:endParaRPr lang="en-US"/>
        </a:p>
      </dgm:t>
    </dgm:pt>
    <dgm:pt modelId="{67CC2429-E7AE-404E-A021-FE8E0D7C166E}">
      <dgm:prSet phldrT="[Text]"/>
      <dgm:spPr/>
      <dgm:t>
        <a:bodyPr/>
        <a:lstStyle/>
        <a:p>
          <a:r>
            <a:rPr lang="en-US" dirty="0" smtClean="0"/>
            <a:t>Design</a:t>
          </a:r>
          <a:endParaRPr lang="en-US" dirty="0"/>
        </a:p>
      </dgm:t>
    </dgm:pt>
    <dgm:pt modelId="{FF3F353B-7FCB-449E-B5D6-2710A706208D}" type="parTrans" cxnId="{6231E91F-1E5D-4994-86DD-7FE8DE6B85D4}">
      <dgm:prSet/>
      <dgm:spPr/>
      <dgm:t>
        <a:bodyPr/>
        <a:lstStyle/>
        <a:p>
          <a:endParaRPr lang="en-US"/>
        </a:p>
      </dgm:t>
    </dgm:pt>
    <dgm:pt modelId="{368C131C-9164-47B3-AD8F-41474E159FB0}" type="sibTrans" cxnId="{6231E91F-1E5D-4994-86DD-7FE8DE6B85D4}">
      <dgm:prSet/>
      <dgm:spPr/>
      <dgm:t>
        <a:bodyPr/>
        <a:lstStyle/>
        <a:p>
          <a:endParaRPr lang="en-US"/>
        </a:p>
      </dgm:t>
    </dgm:pt>
    <dgm:pt modelId="{8D22328F-6E63-4C74-8442-1DE86782DB42}">
      <dgm:prSet phldrT="[Text]"/>
      <dgm:spPr/>
      <dgm:t>
        <a:bodyPr/>
        <a:lstStyle/>
        <a:p>
          <a:r>
            <a:rPr lang="en-US" dirty="0" smtClean="0"/>
            <a:t>Implementation</a:t>
          </a:r>
          <a:endParaRPr lang="en-US" dirty="0"/>
        </a:p>
      </dgm:t>
    </dgm:pt>
    <dgm:pt modelId="{0E1D206E-342F-45C0-A41D-96194FFE43EA}" type="parTrans" cxnId="{3FBF43C0-9424-4C83-9E53-F801F17B404E}">
      <dgm:prSet/>
      <dgm:spPr/>
      <dgm:t>
        <a:bodyPr/>
        <a:lstStyle/>
        <a:p>
          <a:endParaRPr lang="en-US"/>
        </a:p>
      </dgm:t>
    </dgm:pt>
    <dgm:pt modelId="{7EB47680-C3BC-4BB7-B75A-EF9BD46A66CC}" type="sibTrans" cxnId="{3FBF43C0-9424-4C83-9E53-F801F17B404E}">
      <dgm:prSet/>
      <dgm:spPr/>
      <dgm:t>
        <a:bodyPr/>
        <a:lstStyle/>
        <a:p>
          <a:endParaRPr lang="en-US"/>
        </a:p>
      </dgm:t>
    </dgm:pt>
    <dgm:pt modelId="{ECF4D502-7B83-4296-A8F0-A459C138C37C}">
      <dgm:prSet phldrT="[Text]"/>
      <dgm:spPr/>
      <dgm:t>
        <a:bodyPr/>
        <a:lstStyle/>
        <a:p>
          <a:r>
            <a:rPr lang="en-US" dirty="0" smtClean="0"/>
            <a:t>Verification</a:t>
          </a:r>
          <a:endParaRPr lang="en-US" dirty="0"/>
        </a:p>
      </dgm:t>
    </dgm:pt>
    <dgm:pt modelId="{60407401-72D5-4800-ADD0-7A6A12740D1E}" type="parTrans" cxnId="{BFDFB4B6-0E12-4C45-8C3A-DC5EBEBACB57}">
      <dgm:prSet/>
      <dgm:spPr/>
      <dgm:t>
        <a:bodyPr/>
        <a:lstStyle/>
        <a:p>
          <a:endParaRPr lang="en-US"/>
        </a:p>
      </dgm:t>
    </dgm:pt>
    <dgm:pt modelId="{58CA9126-B2A2-472F-8A24-6B9586F4EB3B}" type="sibTrans" cxnId="{BFDFB4B6-0E12-4C45-8C3A-DC5EBEBACB57}">
      <dgm:prSet/>
      <dgm:spPr/>
      <dgm:t>
        <a:bodyPr/>
        <a:lstStyle/>
        <a:p>
          <a:endParaRPr lang="en-US"/>
        </a:p>
      </dgm:t>
    </dgm:pt>
    <dgm:pt modelId="{CF559D4B-F6F8-4A64-8E37-E4AD9A4502D5}">
      <dgm:prSet phldrT="[Text]"/>
      <dgm:spPr/>
      <dgm:t>
        <a:bodyPr/>
        <a:lstStyle/>
        <a:p>
          <a:r>
            <a:rPr lang="en-US" dirty="0" smtClean="0"/>
            <a:t>Maintenance</a:t>
          </a:r>
          <a:endParaRPr lang="en-US" dirty="0"/>
        </a:p>
      </dgm:t>
    </dgm:pt>
    <dgm:pt modelId="{5ECA546C-93A0-405C-AF25-B406E2BE3E54}" type="parTrans" cxnId="{B5101E70-2F83-43A8-8DB9-F32B575B0FD6}">
      <dgm:prSet/>
      <dgm:spPr/>
      <dgm:t>
        <a:bodyPr/>
        <a:lstStyle/>
        <a:p>
          <a:endParaRPr lang="en-US"/>
        </a:p>
      </dgm:t>
    </dgm:pt>
    <dgm:pt modelId="{96F8C2FF-4F27-4B87-8ED9-518945B331AE}" type="sibTrans" cxnId="{B5101E70-2F83-43A8-8DB9-F32B575B0FD6}">
      <dgm:prSet/>
      <dgm:spPr/>
      <dgm:t>
        <a:bodyPr/>
        <a:lstStyle/>
        <a:p>
          <a:endParaRPr lang="en-US"/>
        </a:p>
      </dgm:t>
    </dgm:pt>
    <dgm:pt modelId="{30CE7206-26A7-4D3D-A4A2-2C643429A8A7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FCBAD5DF-208A-4BA0-9651-7204F4C453B0}" type="parTrans" cxnId="{9A990260-C732-4D87-8353-57747D456DB8}">
      <dgm:prSet/>
      <dgm:spPr/>
      <dgm:t>
        <a:bodyPr/>
        <a:lstStyle/>
        <a:p>
          <a:endParaRPr lang="en-US"/>
        </a:p>
      </dgm:t>
    </dgm:pt>
    <dgm:pt modelId="{51AC43BF-B861-4834-8F5C-643308A41409}" type="sibTrans" cxnId="{9A990260-C732-4D87-8353-57747D456DB8}">
      <dgm:prSet/>
      <dgm:spPr/>
      <dgm:t>
        <a:bodyPr/>
        <a:lstStyle/>
        <a:p>
          <a:endParaRPr lang="en-US"/>
        </a:p>
      </dgm:t>
    </dgm:pt>
    <dgm:pt modelId="{9E02F6F6-AFB4-48CB-A908-BB692D32D9B0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8A3FC21D-7735-43C0-90FD-57A59CF7396B}" type="parTrans" cxnId="{C827B97D-415F-45E8-B71B-905DF62988DC}">
      <dgm:prSet/>
      <dgm:spPr/>
      <dgm:t>
        <a:bodyPr/>
        <a:lstStyle/>
        <a:p>
          <a:endParaRPr lang="en-US"/>
        </a:p>
      </dgm:t>
    </dgm:pt>
    <dgm:pt modelId="{71F218C2-C0C2-4533-A828-2898D668B75F}" type="sibTrans" cxnId="{C827B97D-415F-45E8-B71B-905DF62988DC}">
      <dgm:prSet/>
      <dgm:spPr/>
      <dgm:t>
        <a:bodyPr/>
        <a:lstStyle/>
        <a:p>
          <a:endParaRPr lang="en-US"/>
        </a:p>
      </dgm:t>
    </dgm:pt>
    <dgm:pt modelId="{9EFCADB7-5A16-4ED2-B36C-B852E97D63F1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B8CB7579-FD46-454F-AD1B-2379CC8C15BB}" type="parTrans" cxnId="{3318BA94-EAB0-48D1-8D1A-F3654381F067}">
      <dgm:prSet/>
      <dgm:spPr/>
      <dgm:t>
        <a:bodyPr/>
        <a:lstStyle/>
        <a:p>
          <a:endParaRPr lang="en-US"/>
        </a:p>
      </dgm:t>
    </dgm:pt>
    <dgm:pt modelId="{1D9F06D8-145B-45E9-BBE5-098873738D74}" type="sibTrans" cxnId="{3318BA94-EAB0-48D1-8D1A-F3654381F067}">
      <dgm:prSet/>
      <dgm:spPr/>
      <dgm:t>
        <a:bodyPr/>
        <a:lstStyle/>
        <a:p>
          <a:endParaRPr lang="en-US"/>
        </a:p>
      </dgm:t>
    </dgm:pt>
    <dgm:pt modelId="{19F8451B-3C69-4595-A66C-30CE8418C5F7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F33B1544-A077-4637-8D69-613C2EFD0F3B}" type="parTrans" cxnId="{0E7E4210-0277-4962-BB1C-F1A16AE216DA}">
      <dgm:prSet/>
      <dgm:spPr/>
      <dgm:t>
        <a:bodyPr/>
        <a:lstStyle/>
        <a:p>
          <a:endParaRPr lang="en-US"/>
        </a:p>
      </dgm:t>
    </dgm:pt>
    <dgm:pt modelId="{005B084B-9E2C-4E6C-9D4F-791DE72996BD}" type="sibTrans" cxnId="{0E7E4210-0277-4962-BB1C-F1A16AE216DA}">
      <dgm:prSet/>
      <dgm:spPr/>
      <dgm:t>
        <a:bodyPr/>
        <a:lstStyle/>
        <a:p>
          <a:endParaRPr lang="en-US"/>
        </a:p>
      </dgm:t>
    </dgm:pt>
    <dgm:pt modelId="{25CE9057-DE27-4362-B8E2-EBA278632D98}" type="pres">
      <dgm:prSet presAssocID="{B59E688C-3D85-45FE-A707-C9A06D910D8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B7CDE7B-4F03-41BE-8A8E-3893FE6B6154}" type="pres">
      <dgm:prSet presAssocID="{B59E688C-3D85-45FE-A707-C9A06D910D86}" presName="dummyMaxCanvas" presStyleCnt="0">
        <dgm:presLayoutVars/>
      </dgm:prSet>
      <dgm:spPr/>
    </dgm:pt>
    <dgm:pt modelId="{CBCDCA6F-58EF-4667-B976-6A3A188E09AF}" type="pres">
      <dgm:prSet presAssocID="{B59E688C-3D85-45FE-A707-C9A06D910D86}" presName="FiveNodes_1" presStyleLbl="node1" presStyleIdx="0" presStyleCnt="5" custScaleX="35498" custScaleY="76345" custLinFactNeighborX="-23004" custLinFactNeighborY="1396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EB54C6-F219-4FA4-8900-A5F651C53E1E}" type="pres">
      <dgm:prSet presAssocID="{B59E688C-3D85-45FE-A707-C9A06D910D86}" presName="FiveNodes_2" presStyleLbl="node1" presStyleIdx="1" presStyleCnt="5" custScaleX="29265" custScaleY="83835" custLinFactNeighborX="-9003" custLinFactNeighborY="1898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6B7C0F-1D6C-40E2-B73B-0CFE4939A9F6}" type="pres">
      <dgm:prSet presAssocID="{B59E688C-3D85-45FE-A707-C9A06D910D86}" presName="FiveNodes_3" presStyleLbl="node1" presStyleIdx="2" presStyleCnt="5" custScaleX="38197" custScaleY="92271" custLinFactNeighborX="2183" custLinFactNeighborY="221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4A8A1D-1CC0-489B-AFD4-1385B614EF72}" type="pres">
      <dgm:prSet presAssocID="{B59E688C-3D85-45FE-A707-C9A06D910D86}" presName="FiveNodes_4" presStyleLbl="node1" presStyleIdx="3" presStyleCnt="5" custScaleX="35672" custScaleY="82591" custLinFactNeighborX="15280" custLinFactNeighborY="978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AE5A06-8F6D-4F31-BD62-CB72CD1B8ED6}" type="pres">
      <dgm:prSet presAssocID="{B59E688C-3D85-45FE-A707-C9A06D910D86}" presName="FiveNodes_5" presStyleLbl="node1" presStyleIdx="4" presStyleCnt="5" custScaleX="38518" custScaleY="84324" custLinFactNeighborX="27788" custLinFactNeighborY="-748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F0B4FD-E98C-4820-B3BE-1F95CA823CA0}" type="pres">
      <dgm:prSet presAssocID="{B59E688C-3D85-45FE-A707-C9A06D910D86}" presName="FiveConn_1-2" presStyleLbl="fgAccFollowNode1" presStyleIdx="0" presStyleCnt="4" custAng="5400000" custScaleX="89961" custLinFactX="-278029" custLinFactNeighborX="-300000" custLinFactNeighborY="11061">
        <dgm:presLayoutVars>
          <dgm:bulletEnabled val="1"/>
        </dgm:presLayoutVars>
      </dgm:prSet>
      <dgm:spPr>
        <a:prstGeom prst="bentArrow">
          <a:avLst/>
        </a:prstGeom>
      </dgm:spPr>
      <dgm:t>
        <a:bodyPr/>
        <a:lstStyle/>
        <a:p>
          <a:endParaRPr lang="en-US"/>
        </a:p>
      </dgm:t>
    </dgm:pt>
    <dgm:pt modelId="{E5CF93FF-1C2D-486B-948B-FEACAC793CC9}" type="pres">
      <dgm:prSet presAssocID="{B59E688C-3D85-45FE-A707-C9A06D910D86}" presName="FiveConn_2-3" presStyleLbl="fgAccFollowNode1" presStyleIdx="1" presStyleCnt="4" custAng="5400000" custLinFactX="-200000" custLinFactNeighborX="-242002" custLinFactNeighborY="7520">
        <dgm:presLayoutVars>
          <dgm:bulletEnabled val="1"/>
        </dgm:presLayoutVars>
      </dgm:prSet>
      <dgm:spPr>
        <a:prstGeom prst="bentArrow">
          <a:avLst/>
        </a:prstGeom>
      </dgm:spPr>
      <dgm:t>
        <a:bodyPr/>
        <a:lstStyle/>
        <a:p>
          <a:endParaRPr lang="en-US"/>
        </a:p>
      </dgm:t>
    </dgm:pt>
    <dgm:pt modelId="{2826BBA3-DC87-43FD-A6F8-7E8D42CA6840}" type="pres">
      <dgm:prSet presAssocID="{B59E688C-3D85-45FE-A707-C9A06D910D86}" presName="FiveConn_3-4" presStyleLbl="fgAccFollowNode1" presStyleIdx="2" presStyleCnt="4" custAng="5400000" custLinFactX="-100000" custLinFactNeighborX="-152406" custLinFactNeighborY="9602">
        <dgm:presLayoutVars>
          <dgm:bulletEnabled val="1"/>
        </dgm:presLayoutVars>
      </dgm:prSet>
      <dgm:spPr>
        <a:prstGeom prst="bentArrow">
          <a:avLst/>
        </a:prstGeom>
      </dgm:spPr>
      <dgm:t>
        <a:bodyPr/>
        <a:lstStyle/>
        <a:p>
          <a:endParaRPr lang="en-US"/>
        </a:p>
      </dgm:t>
    </dgm:pt>
    <dgm:pt modelId="{F65A5575-922D-470B-9730-4F0653B02800}" type="pres">
      <dgm:prSet presAssocID="{B59E688C-3D85-45FE-A707-C9A06D910D86}" presName="FiveConn_4-5" presStyleLbl="fgAccFollowNode1" presStyleIdx="3" presStyleCnt="4" custAng="5400000" custLinFactX="-2987" custLinFactNeighborX="-100000" custLinFactNeighborY="-16132">
        <dgm:presLayoutVars>
          <dgm:bulletEnabled val="1"/>
        </dgm:presLayoutVars>
      </dgm:prSet>
      <dgm:spPr>
        <a:prstGeom prst="bentArrow">
          <a:avLst/>
        </a:prstGeom>
      </dgm:spPr>
      <dgm:t>
        <a:bodyPr/>
        <a:lstStyle/>
        <a:p>
          <a:endParaRPr lang="en-US"/>
        </a:p>
      </dgm:t>
    </dgm:pt>
    <dgm:pt modelId="{2DADB93C-9C53-4D14-A2DB-55E02FCDED9A}" type="pres">
      <dgm:prSet presAssocID="{B59E688C-3D85-45FE-A707-C9A06D910D8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9E011A-E89C-4AF0-9916-877CABE3B03D}" type="pres">
      <dgm:prSet presAssocID="{B59E688C-3D85-45FE-A707-C9A06D910D8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277171-BC74-4487-A381-CD9430247465}" type="pres">
      <dgm:prSet presAssocID="{B59E688C-3D85-45FE-A707-C9A06D910D8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B23A2B-C13A-472F-B507-9D31017E5A79}" type="pres">
      <dgm:prSet presAssocID="{B59E688C-3D85-45FE-A707-C9A06D910D8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8F45A6-1776-497F-B5CB-0A95BD1C18F0}" type="pres">
      <dgm:prSet presAssocID="{B59E688C-3D85-45FE-A707-C9A06D910D8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52AD8B-56C7-4DCF-A2DB-3EB45F236627}" type="presOf" srcId="{8D22328F-6E63-4C74-8442-1DE86782DB42}" destId="{25277171-BC74-4487-A381-CD9430247465}" srcOrd="1" destOrd="0" presId="urn:microsoft.com/office/officeart/2005/8/layout/vProcess5"/>
    <dgm:cxn modelId="{B5101E70-2F83-43A8-8DB9-F32B575B0FD6}" srcId="{B59E688C-3D85-45FE-A707-C9A06D910D86}" destId="{CF559D4B-F6F8-4A64-8E37-E4AD9A4502D5}" srcOrd="4" destOrd="0" parTransId="{5ECA546C-93A0-405C-AF25-B406E2BE3E54}" sibTransId="{96F8C2FF-4F27-4B87-8ED9-518945B331AE}"/>
    <dgm:cxn modelId="{0D090321-E140-4BC7-86CF-DDFC38D11E0F}" type="presOf" srcId="{CF559D4B-F6F8-4A64-8E37-E4AD9A4502D5}" destId="{348F45A6-1776-497F-B5CB-0A95BD1C18F0}" srcOrd="1" destOrd="0" presId="urn:microsoft.com/office/officeart/2005/8/layout/vProcess5"/>
    <dgm:cxn modelId="{BFDFB4B6-0E12-4C45-8C3A-DC5EBEBACB57}" srcId="{B59E688C-3D85-45FE-A707-C9A06D910D86}" destId="{ECF4D502-7B83-4296-A8F0-A459C138C37C}" srcOrd="3" destOrd="0" parTransId="{60407401-72D5-4800-ADD0-7A6A12740D1E}" sibTransId="{58CA9126-B2A2-472F-8A24-6B9586F4EB3B}"/>
    <dgm:cxn modelId="{1E52CD6E-FE46-404E-91DE-710D259BB05C}" type="presOf" srcId="{AC047DB6-2D1B-4D05-BEE6-8182EC17B183}" destId="{E0F0B4FD-E98C-4820-B3BE-1F95CA823CA0}" srcOrd="0" destOrd="0" presId="urn:microsoft.com/office/officeart/2005/8/layout/vProcess5"/>
    <dgm:cxn modelId="{00BCC0C7-6DD3-43F0-A5A8-19E7C0C40948}" srcId="{B59E688C-3D85-45FE-A707-C9A06D910D86}" destId="{5A0162C0-8954-486B-80CE-D9D4320E41D2}" srcOrd="0" destOrd="0" parTransId="{4B5F3975-EC79-4F2E-B881-D067F1E4B2B8}" sibTransId="{AC047DB6-2D1B-4D05-BEE6-8182EC17B183}"/>
    <dgm:cxn modelId="{6231E91F-1E5D-4994-86DD-7FE8DE6B85D4}" srcId="{B59E688C-3D85-45FE-A707-C9A06D910D86}" destId="{67CC2429-E7AE-404E-A021-FE8E0D7C166E}" srcOrd="1" destOrd="0" parTransId="{FF3F353B-7FCB-449E-B5D6-2710A706208D}" sibTransId="{368C131C-9164-47B3-AD8F-41474E159FB0}"/>
    <dgm:cxn modelId="{88D72D9F-0B7B-42DD-AB60-39CD4A686307}" type="presOf" srcId="{5A0162C0-8954-486B-80CE-D9D4320E41D2}" destId="{CBCDCA6F-58EF-4667-B976-6A3A188E09AF}" srcOrd="0" destOrd="0" presId="urn:microsoft.com/office/officeart/2005/8/layout/vProcess5"/>
    <dgm:cxn modelId="{3FBF43C0-9424-4C83-9E53-F801F17B404E}" srcId="{B59E688C-3D85-45FE-A707-C9A06D910D86}" destId="{8D22328F-6E63-4C74-8442-1DE86782DB42}" srcOrd="2" destOrd="0" parTransId="{0E1D206E-342F-45C0-A41D-96194FFE43EA}" sibTransId="{7EB47680-C3BC-4BB7-B75A-EF9BD46A66CC}"/>
    <dgm:cxn modelId="{0E7E4210-0277-4962-BB1C-F1A16AE216DA}" srcId="{B59E688C-3D85-45FE-A707-C9A06D910D86}" destId="{19F8451B-3C69-4595-A66C-30CE8418C5F7}" srcOrd="8" destOrd="0" parTransId="{F33B1544-A077-4637-8D69-613C2EFD0F3B}" sibTransId="{005B084B-9E2C-4E6C-9D4F-791DE72996BD}"/>
    <dgm:cxn modelId="{3318BA94-EAB0-48D1-8D1A-F3654381F067}" srcId="{B59E688C-3D85-45FE-A707-C9A06D910D86}" destId="{9EFCADB7-5A16-4ED2-B36C-B852E97D63F1}" srcOrd="7" destOrd="0" parTransId="{B8CB7579-FD46-454F-AD1B-2379CC8C15BB}" sibTransId="{1D9F06D8-145B-45E9-BBE5-098873738D74}"/>
    <dgm:cxn modelId="{DD20D79F-8FEF-4420-B292-ACC522AB3EC0}" type="presOf" srcId="{7EB47680-C3BC-4BB7-B75A-EF9BD46A66CC}" destId="{2826BBA3-DC87-43FD-A6F8-7E8D42CA6840}" srcOrd="0" destOrd="0" presId="urn:microsoft.com/office/officeart/2005/8/layout/vProcess5"/>
    <dgm:cxn modelId="{1AC6D882-4F78-45CE-B9D5-57E6EEC2F49A}" type="presOf" srcId="{ECF4D502-7B83-4296-A8F0-A459C138C37C}" destId="{32B23A2B-C13A-472F-B507-9D31017E5A79}" srcOrd="1" destOrd="0" presId="urn:microsoft.com/office/officeart/2005/8/layout/vProcess5"/>
    <dgm:cxn modelId="{26464FA5-E53C-48E8-948C-CEF5AD274348}" type="presOf" srcId="{368C131C-9164-47B3-AD8F-41474E159FB0}" destId="{E5CF93FF-1C2D-486B-948B-FEACAC793CC9}" srcOrd="0" destOrd="0" presId="urn:microsoft.com/office/officeart/2005/8/layout/vProcess5"/>
    <dgm:cxn modelId="{F6288654-4CEB-44F9-95D8-2B4CD3604079}" type="presOf" srcId="{58CA9126-B2A2-472F-8A24-6B9586F4EB3B}" destId="{F65A5575-922D-470B-9730-4F0653B02800}" srcOrd="0" destOrd="0" presId="urn:microsoft.com/office/officeart/2005/8/layout/vProcess5"/>
    <dgm:cxn modelId="{9A990260-C732-4D87-8353-57747D456DB8}" srcId="{B59E688C-3D85-45FE-A707-C9A06D910D86}" destId="{30CE7206-26A7-4D3D-A4A2-2C643429A8A7}" srcOrd="5" destOrd="0" parTransId="{FCBAD5DF-208A-4BA0-9651-7204F4C453B0}" sibTransId="{51AC43BF-B861-4834-8F5C-643308A41409}"/>
    <dgm:cxn modelId="{C827B97D-415F-45E8-B71B-905DF62988DC}" srcId="{B59E688C-3D85-45FE-A707-C9A06D910D86}" destId="{9E02F6F6-AFB4-48CB-A908-BB692D32D9B0}" srcOrd="6" destOrd="0" parTransId="{8A3FC21D-7735-43C0-90FD-57A59CF7396B}" sibTransId="{71F218C2-C0C2-4533-A828-2898D668B75F}"/>
    <dgm:cxn modelId="{0CE1E3F1-4B8A-44FC-8D0B-6B585881DCA5}" type="presOf" srcId="{8D22328F-6E63-4C74-8442-1DE86782DB42}" destId="{686B7C0F-1D6C-40E2-B73B-0CFE4939A9F6}" srcOrd="0" destOrd="0" presId="urn:microsoft.com/office/officeart/2005/8/layout/vProcess5"/>
    <dgm:cxn modelId="{455F1954-9EA4-48EB-845F-B307095FEE08}" type="presOf" srcId="{67CC2429-E7AE-404E-A021-FE8E0D7C166E}" destId="{E8EB54C6-F219-4FA4-8900-A5F651C53E1E}" srcOrd="0" destOrd="0" presId="urn:microsoft.com/office/officeart/2005/8/layout/vProcess5"/>
    <dgm:cxn modelId="{CE2598F8-1381-4249-B07B-09DC18BB2CD0}" type="presOf" srcId="{5A0162C0-8954-486B-80CE-D9D4320E41D2}" destId="{2DADB93C-9C53-4D14-A2DB-55E02FCDED9A}" srcOrd="1" destOrd="0" presId="urn:microsoft.com/office/officeart/2005/8/layout/vProcess5"/>
    <dgm:cxn modelId="{1CC81364-2502-48F6-A339-425E00FCEAA4}" type="presOf" srcId="{ECF4D502-7B83-4296-A8F0-A459C138C37C}" destId="{E84A8A1D-1CC0-489B-AFD4-1385B614EF72}" srcOrd="0" destOrd="0" presId="urn:microsoft.com/office/officeart/2005/8/layout/vProcess5"/>
    <dgm:cxn modelId="{379ED63A-C1B7-4D90-8E7F-E6AE92E1F437}" type="presOf" srcId="{B59E688C-3D85-45FE-A707-C9A06D910D86}" destId="{25CE9057-DE27-4362-B8E2-EBA278632D98}" srcOrd="0" destOrd="0" presId="urn:microsoft.com/office/officeart/2005/8/layout/vProcess5"/>
    <dgm:cxn modelId="{05DB176D-C9AD-44ED-9A26-D7464C6BF7C8}" type="presOf" srcId="{67CC2429-E7AE-404E-A021-FE8E0D7C166E}" destId="{399E011A-E89C-4AF0-9916-877CABE3B03D}" srcOrd="1" destOrd="0" presId="urn:microsoft.com/office/officeart/2005/8/layout/vProcess5"/>
    <dgm:cxn modelId="{A225867B-983C-42CA-834C-733C6FCBF613}" type="presOf" srcId="{CF559D4B-F6F8-4A64-8E37-E4AD9A4502D5}" destId="{9DAE5A06-8F6D-4F31-BD62-CB72CD1B8ED6}" srcOrd="0" destOrd="0" presId="urn:microsoft.com/office/officeart/2005/8/layout/vProcess5"/>
    <dgm:cxn modelId="{FCBD5798-05B2-4C99-AB72-814BDB0B358C}" type="presParOf" srcId="{25CE9057-DE27-4362-B8E2-EBA278632D98}" destId="{7B7CDE7B-4F03-41BE-8A8E-3893FE6B6154}" srcOrd="0" destOrd="0" presId="urn:microsoft.com/office/officeart/2005/8/layout/vProcess5"/>
    <dgm:cxn modelId="{94B4824B-87EF-4094-A8D3-9E10EC85F802}" type="presParOf" srcId="{25CE9057-DE27-4362-B8E2-EBA278632D98}" destId="{CBCDCA6F-58EF-4667-B976-6A3A188E09AF}" srcOrd="1" destOrd="0" presId="urn:microsoft.com/office/officeart/2005/8/layout/vProcess5"/>
    <dgm:cxn modelId="{AF732C6A-91F5-431B-BBA5-0EC1CB5FFDE4}" type="presParOf" srcId="{25CE9057-DE27-4362-B8E2-EBA278632D98}" destId="{E8EB54C6-F219-4FA4-8900-A5F651C53E1E}" srcOrd="2" destOrd="0" presId="urn:microsoft.com/office/officeart/2005/8/layout/vProcess5"/>
    <dgm:cxn modelId="{32498EEF-0D4F-46F9-BE51-81F092E2097B}" type="presParOf" srcId="{25CE9057-DE27-4362-B8E2-EBA278632D98}" destId="{686B7C0F-1D6C-40E2-B73B-0CFE4939A9F6}" srcOrd="3" destOrd="0" presId="urn:microsoft.com/office/officeart/2005/8/layout/vProcess5"/>
    <dgm:cxn modelId="{5361610F-2863-49C9-B8C9-F34189C6D612}" type="presParOf" srcId="{25CE9057-DE27-4362-B8E2-EBA278632D98}" destId="{E84A8A1D-1CC0-489B-AFD4-1385B614EF72}" srcOrd="4" destOrd="0" presId="urn:microsoft.com/office/officeart/2005/8/layout/vProcess5"/>
    <dgm:cxn modelId="{E1AB1A55-1FF4-460A-90E3-3F7D64BFFA6F}" type="presParOf" srcId="{25CE9057-DE27-4362-B8E2-EBA278632D98}" destId="{9DAE5A06-8F6D-4F31-BD62-CB72CD1B8ED6}" srcOrd="5" destOrd="0" presId="urn:microsoft.com/office/officeart/2005/8/layout/vProcess5"/>
    <dgm:cxn modelId="{FC7A8CAB-5DFF-493C-86FD-D185FE18B4F0}" type="presParOf" srcId="{25CE9057-DE27-4362-B8E2-EBA278632D98}" destId="{E0F0B4FD-E98C-4820-B3BE-1F95CA823CA0}" srcOrd="6" destOrd="0" presId="urn:microsoft.com/office/officeart/2005/8/layout/vProcess5"/>
    <dgm:cxn modelId="{92F1C11C-33A8-4811-83A1-4C64D0229967}" type="presParOf" srcId="{25CE9057-DE27-4362-B8E2-EBA278632D98}" destId="{E5CF93FF-1C2D-486B-948B-FEACAC793CC9}" srcOrd="7" destOrd="0" presId="urn:microsoft.com/office/officeart/2005/8/layout/vProcess5"/>
    <dgm:cxn modelId="{DF10E1F2-FFEA-4006-BEBF-3330EA234DB9}" type="presParOf" srcId="{25CE9057-DE27-4362-B8E2-EBA278632D98}" destId="{2826BBA3-DC87-43FD-A6F8-7E8D42CA6840}" srcOrd="8" destOrd="0" presId="urn:microsoft.com/office/officeart/2005/8/layout/vProcess5"/>
    <dgm:cxn modelId="{B3138A26-A558-4EAF-9AFF-0ADE67A6C1EC}" type="presParOf" srcId="{25CE9057-DE27-4362-B8E2-EBA278632D98}" destId="{F65A5575-922D-470B-9730-4F0653B02800}" srcOrd="9" destOrd="0" presId="urn:microsoft.com/office/officeart/2005/8/layout/vProcess5"/>
    <dgm:cxn modelId="{81B160E4-8FDA-4CBE-8E6E-F7BEE894F68B}" type="presParOf" srcId="{25CE9057-DE27-4362-B8E2-EBA278632D98}" destId="{2DADB93C-9C53-4D14-A2DB-55E02FCDED9A}" srcOrd="10" destOrd="0" presId="urn:microsoft.com/office/officeart/2005/8/layout/vProcess5"/>
    <dgm:cxn modelId="{93A9634B-8144-4590-B305-38A8CB442A5E}" type="presParOf" srcId="{25CE9057-DE27-4362-B8E2-EBA278632D98}" destId="{399E011A-E89C-4AF0-9916-877CABE3B03D}" srcOrd="11" destOrd="0" presId="urn:microsoft.com/office/officeart/2005/8/layout/vProcess5"/>
    <dgm:cxn modelId="{15A253D5-5B73-450F-8139-8B116F4ACE4B}" type="presParOf" srcId="{25CE9057-DE27-4362-B8E2-EBA278632D98}" destId="{25277171-BC74-4487-A381-CD9430247465}" srcOrd="12" destOrd="0" presId="urn:microsoft.com/office/officeart/2005/8/layout/vProcess5"/>
    <dgm:cxn modelId="{DD2DC463-0CE8-4CF2-B3A4-D4D78D5C2B9B}" type="presParOf" srcId="{25CE9057-DE27-4362-B8E2-EBA278632D98}" destId="{32B23A2B-C13A-472F-B507-9D31017E5A79}" srcOrd="13" destOrd="0" presId="urn:microsoft.com/office/officeart/2005/8/layout/vProcess5"/>
    <dgm:cxn modelId="{5B66FECF-5B1C-477D-8EC4-A3A64A4F57BB}" type="presParOf" srcId="{25CE9057-DE27-4362-B8E2-EBA278632D98}" destId="{348F45A6-1776-497F-B5CB-0A95BD1C18F0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CDCA6F-58EF-4667-B976-6A3A188E09AF}">
      <dsp:nvSpPr>
        <dsp:cNvPr id="0" name=""/>
        <dsp:cNvSpPr/>
      </dsp:nvSpPr>
      <dsp:spPr>
        <a:xfrm>
          <a:off x="645644" y="225802"/>
          <a:ext cx="2478543" cy="6683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Requirements</a:t>
          </a:r>
          <a:endParaRPr lang="en-US" sz="2200" kern="1200" dirty="0"/>
        </a:p>
      </dsp:txBody>
      <dsp:txXfrm>
        <a:off x="665218" y="245376"/>
        <a:ext cx="2085922" cy="629167"/>
      </dsp:txXfrm>
    </dsp:sp>
    <dsp:sp modelId="{E8EB54C6-F219-4FA4-8900-A5F651C53E1E}">
      <dsp:nvSpPr>
        <dsp:cNvPr id="0" name=""/>
        <dsp:cNvSpPr/>
      </dsp:nvSpPr>
      <dsp:spPr>
        <a:xfrm>
          <a:off x="2362222" y="1233933"/>
          <a:ext cx="2043342" cy="7338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esign</a:t>
          </a:r>
          <a:endParaRPr lang="en-US" sz="2200" kern="1200" dirty="0"/>
        </a:p>
      </dsp:txBody>
      <dsp:txXfrm>
        <a:off x="2383717" y="1255428"/>
        <a:ext cx="1681246" cy="690892"/>
      </dsp:txXfrm>
    </dsp:sp>
    <dsp:sp modelId="{686B7C0F-1D6C-40E2-B73B-0CFE4939A9F6}">
      <dsp:nvSpPr>
        <dsp:cNvPr id="0" name=""/>
        <dsp:cNvSpPr/>
      </dsp:nvSpPr>
      <dsp:spPr>
        <a:xfrm>
          <a:off x="3352824" y="2221388"/>
          <a:ext cx="2666993" cy="80772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mplementation</a:t>
          </a:r>
          <a:endParaRPr lang="en-US" sz="2200" kern="1200" dirty="0"/>
        </a:p>
      </dsp:txBody>
      <dsp:txXfrm>
        <a:off x="3376482" y="2245046"/>
        <a:ext cx="2203176" cy="760413"/>
      </dsp:txXfrm>
    </dsp:sp>
    <dsp:sp modelId="{E84A8A1D-1CC0-489B-AFD4-1385B614EF72}">
      <dsp:nvSpPr>
        <dsp:cNvPr id="0" name=""/>
        <dsp:cNvSpPr/>
      </dsp:nvSpPr>
      <dsp:spPr>
        <a:xfrm>
          <a:off x="4876833" y="3152775"/>
          <a:ext cx="2490692" cy="7229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Verification</a:t>
          </a:r>
          <a:endParaRPr lang="en-US" sz="2200" kern="1200" dirty="0"/>
        </a:p>
      </dsp:txBody>
      <dsp:txXfrm>
        <a:off x="4898009" y="3173951"/>
        <a:ext cx="2059372" cy="680640"/>
      </dsp:txXfrm>
    </dsp:sp>
    <dsp:sp modelId="{9DAE5A06-8F6D-4F31-BD62-CB72CD1B8ED6}">
      <dsp:nvSpPr>
        <dsp:cNvPr id="0" name=""/>
        <dsp:cNvSpPr/>
      </dsp:nvSpPr>
      <dsp:spPr>
        <a:xfrm>
          <a:off x="6172209" y="3990972"/>
          <a:ext cx="2689406" cy="73816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Maintenance</a:t>
          </a:r>
          <a:endParaRPr lang="en-US" sz="2200" kern="1200" dirty="0"/>
        </a:p>
      </dsp:txBody>
      <dsp:txXfrm>
        <a:off x="6193829" y="4012592"/>
        <a:ext cx="2226165" cy="694922"/>
      </dsp:txXfrm>
    </dsp:sp>
    <dsp:sp modelId="{E0F0B4FD-E98C-4820-B3BE-1F95CA823CA0}">
      <dsp:nvSpPr>
        <dsp:cNvPr id="0" name=""/>
        <dsp:cNvSpPr/>
      </dsp:nvSpPr>
      <dsp:spPr>
        <a:xfrm rot="5400000">
          <a:off x="3152763" y="702457"/>
          <a:ext cx="511880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400" kern="1200"/>
        </a:p>
      </dsp:txBody>
      <dsp:txXfrm>
        <a:off x="3152763" y="702457"/>
        <a:ext cx="511880" cy="569002"/>
      </dsp:txXfrm>
    </dsp:sp>
    <dsp:sp modelId="{E5CF93FF-1C2D-486B-948B-FEACAC793CC9}">
      <dsp:nvSpPr>
        <dsp:cNvPr id="0" name=""/>
        <dsp:cNvSpPr/>
      </dsp:nvSpPr>
      <dsp:spPr>
        <a:xfrm rot="5400000">
          <a:off x="4419598" y="1679279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400" kern="1200"/>
        </a:p>
      </dsp:txBody>
      <dsp:txXfrm>
        <a:off x="4419598" y="1679279"/>
        <a:ext cx="569002" cy="569002"/>
      </dsp:txXfrm>
    </dsp:sp>
    <dsp:sp modelId="{2826BBA3-DC87-43FD-A6F8-7E8D42CA6840}">
      <dsp:nvSpPr>
        <dsp:cNvPr id="0" name=""/>
        <dsp:cNvSpPr/>
      </dsp:nvSpPr>
      <dsp:spPr>
        <a:xfrm rot="5400000">
          <a:off x="6019803" y="2673507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400" kern="1200"/>
        </a:p>
      </dsp:txBody>
      <dsp:txXfrm>
        <a:off x="6019803" y="2673507"/>
        <a:ext cx="569002" cy="569002"/>
      </dsp:txXfrm>
    </dsp:sp>
    <dsp:sp modelId="{F65A5575-922D-470B-9730-4F0653B02800}">
      <dsp:nvSpPr>
        <dsp:cNvPr id="0" name=""/>
        <dsp:cNvSpPr/>
      </dsp:nvSpPr>
      <dsp:spPr>
        <a:xfrm rot="5400000">
          <a:off x="7391399" y="3533777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400" kern="1200"/>
        </a:p>
      </dsp:txBody>
      <dsp:txXfrm>
        <a:off x="7391399" y="3533777"/>
        <a:ext cx="569002" cy="569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828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39CBA7-F21D-4302-BF98-E6ACA7C5A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61548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2034E2-1108-40F8-BD76-18747AEF90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6600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FF5193-CC3C-4FBD-AF83-C319BAF06D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0477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7906A8-240C-4293-A601-7BC9D68782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624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041F63-D3DD-4890-894A-9ABB1371CC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694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6D6C3C-9E98-4419-B13D-376B660194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1336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E78083-DCC5-49D5-A442-BE4B72E9A5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450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2440D2-2066-4C9C-98C0-97EA52DA3F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65162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DD2D42-1D04-4AD6-BEBE-56041D7C0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361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57C078-D5B8-4D33-9CEF-A7E517E6D6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478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D84CC1-7782-43BF-A358-153A742438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3503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fld id="{BC7854B0-2EA0-481F-9DC2-9179A72C562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5" descr="t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eam Structure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990600"/>
            <a:ext cx="8915400" cy="144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 smtClean="0"/>
              <a:t>Team consisted of only 1 developer who worked on: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2667000"/>
            <a:ext cx="9144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- Gathering Specification Requirements and       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 Analyzing</a:t>
            </a:r>
          </a:p>
          <a:p>
            <a:r>
              <a:rPr lang="en-US" sz="3200" dirty="0" smtClean="0"/>
              <a:t>- Design</a:t>
            </a:r>
          </a:p>
          <a:p>
            <a:r>
              <a:rPr lang="en-US" sz="3200" dirty="0" smtClean="0"/>
              <a:t>- Coding</a:t>
            </a:r>
          </a:p>
          <a:p>
            <a:r>
              <a:rPr lang="en-US" sz="3200" dirty="0" smtClean="0"/>
              <a:t>- Testing</a:t>
            </a:r>
          </a:p>
          <a:p>
            <a:r>
              <a:rPr lang="en-US" sz="3200" dirty="0" smtClean="0"/>
              <a:t>- Presentation/ Report Development</a:t>
            </a:r>
            <a:endParaRPr lang="en-US" sz="32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Project Schedu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144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38200"/>
            <a:ext cx="9144000" cy="60197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equence Diagram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060178"/>
              </p:ext>
            </p:extLst>
          </p:nvPr>
        </p:nvGraphicFramePr>
        <p:xfrm>
          <a:off x="762000" y="815788"/>
          <a:ext cx="7696200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7143921" imgH="6753240" progId="Visio.Drawing.15">
                  <p:embed/>
                </p:oleObj>
              </mc:Choice>
              <mc:Fallback>
                <p:oleObj name="Visio" r:id="rId3" imgW="7143921" imgH="67532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815788"/>
                        <a:ext cx="7696200" cy="601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equence Diagram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372139"/>
              </p:ext>
            </p:extLst>
          </p:nvPr>
        </p:nvGraphicFramePr>
        <p:xfrm>
          <a:off x="1262062" y="1219200"/>
          <a:ext cx="6619875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3" imgW="6076923" imgH="6772268" progId="Visio.Drawing.15">
                  <p:embed/>
                </p:oleObj>
              </mc:Choice>
              <mc:Fallback>
                <p:oleObj name="Visio" r:id="rId3" imgW="6076923" imgH="67722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2062" y="1219200"/>
                        <a:ext cx="6619875" cy="617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09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equence Diagram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370448"/>
              </p:ext>
            </p:extLst>
          </p:nvPr>
        </p:nvGraphicFramePr>
        <p:xfrm>
          <a:off x="1371600" y="990600"/>
          <a:ext cx="6629400" cy="615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3" imgW="5657955" imgH="6877134" progId="Visio.Drawing.15">
                  <p:embed/>
                </p:oleObj>
              </mc:Choice>
              <mc:Fallback>
                <p:oleObj name="Visio" r:id="rId3" imgW="5657955" imgH="6877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990600"/>
                        <a:ext cx="6629400" cy="6153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627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r>
              <a:rPr lang="en-US" dirty="0"/>
              <a:t>Sequence Diagram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836704"/>
              </p:ext>
            </p:extLst>
          </p:nvPr>
        </p:nvGraphicFramePr>
        <p:xfrm>
          <a:off x="912978" y="1219200"/>
          <a:ext cx="716422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5962812" imgH="5791270" progId="Visio.Drawing.15">
                  <p:embed/>
                </p:oleObj>
              </mc:Choice>
              <mc:Fallback>
                <p:oleObj name="Visio" r:id="rId3" imgW="5962812" imgH="5791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978" y="1219200"/>
                        <a:ext cx="7164222" cy="563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equence Diagram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65492"/>
              </p:ext>
            </p:extLst>
          </p:nvPr>
        </p:nvGraphicFramePr>
        <p:xfrm>
          <a:off x="1409700" y="1066800"/>
          <a:ext cx="6864160" cy="6785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6210403" imgH="7105469" progId="Visio.Drawing.15">
                  <p:embed/>
                </p:oleObj>
              </mc:Choice>
              <mc:Fallback>
                <p:oleObj name="Visio" r:id="rId3" imgW="6210403" imgH="7105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700" y="1066800"/>
                        <a:ext cx="6864160" cy="6785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66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75" name="Rectangle 58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Logical Model/Class Diagram</a:t>
            </a:r>
          </a:p>
        </p:txBody>
      </p:sp>
      <p:sp>
        <p:nvSpPr>
          <p:cNvPr id="13315" name="Rectangle 585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90194"/>
              </p:ext>
            </p:extLst>
          </p:nvPr>
        </p:nvGraphicFramePr>
        <p:xfrm>
          <a:off x="1743842" y="1066800"/>
          <a:ext cx="5656316" cy="679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3" imgW="7581837" imgH="10715711" progId="Visio.Drawing.15">
                  <p:embed/>
                </p:oleObj>
              </mc:Choice>
              <mc:Fallback>
                <p:oleObj name="Visio" r:id="rId3" imgW="7581837" imgH="107157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3842" y="1066800"/>
                        <a:ext cx="5656316" cy="6798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ChangeArrowheads="1"/>
          </p:cNvSpPr>
          <p:nvPr/>
        </p:nvSpPr>
        <p:spPr bwMode="auto">
          <a:xfrm>
            <a:off x="0" y="1776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39" name="Rectangle 6"/>
          <p:cNvSpPr>
            <a:spLocks noChangeArrowheads="1"/>
          </p:cNvSpPr>
          <p:nvPr/>
        </p:nvSpPr>
        <p:spPr bwMode="auto">
          <a:xfrm>
            <a:off x="0" y="5081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042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ntity-Relationship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67264"/>
              </p:ext>
            </p:extLst>
          </p:nvPr>
        </p:nvGraphicFramePr>
        <p:xfrm>
          <a:off x="45719" y="795346"/>
          <a:ext cx="9098281" cy="598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12973253" imgH="9610820" progId="Visio.Drawing.15">
                  <p:embed/>
                </p:oleObj>
              </mc:Choice>
              <mc:Fallback>
                <p:oleObj name="Visio" r:id="rId3" imgW="12973253" imgH="9610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19" y="795346"/>
                        <a:ext cx="9098281" cy="5986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47700" y="0"/>
            <a:ext cx="77724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Datab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415502"/>
              </p:ext>
            </p:extLst>
          </p:nvPr>
        </p:nvGraphicFramePr>
        <p:xfrm>
          <a:off x="1946756" y="685800"/>
          <a:ext cx="5444644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9629935" imgH="13687458" progId="Visio.Drawing.15">
                  <p:embed/>
                </p:oleObj>
              </mc:Choice>
              <mc:Fallback>
                <p:oleObj name="Visio" r:id="rId3" imgW="9629935" imgH="13687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46756" y="685800"/>
                        <a:ext cx="5444644" cy="617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066800"/>
            <a:ext cx="8001000" cy="2743200"/>
          </a:xfrm>
        </p:spPr>
        <p:txBody>
          <a:bodyPr anchor="t"/>
          <a:lstStyle/>
          <a:p>
            <a:pPr eaLnBrk="1" hangingPunct="1">
              <a:defRPr/>
            </a:pPr>
            <a:r>
              <a:rPr lang="en-US" sz="5900" dirty="0" smtClean="0"/>
              <a:t>Leave and attendance record system</a:t>
            </a:r>
          </a:p>
        </p:txBody>
      </p:sp>
      <p:pic>
        <p:nvPicPr>
          <p:cNvPr id="3075" name="Picture 6" descr="C:\Users\usman.waheed\Desktop\vu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029200"/>
            <a:ext cx="2014538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8535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119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9033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24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9200"/>
            <a:ext cx="9144000" cy="5638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3929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ool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22445"/>
            <a:ext cx="8686800" cy="5334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000" dirty="0" smtClean="0"/>
              <a:t>Languages used on front-en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smtClean="0">
                <a:effectLst/>
              </a:rPr>
              <a:t>HTML for webpage construction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smtClean="0">
                <a:effectLst/>
              </a:rPr>
              <a:t>CSS for stylizing webpages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err="1" smtClean="0">
                <a:effectLst/>
              </a:rPr>
              <a:t>Javascript</a:t>
            </a:r>
            <a:r>
              <a:rPr lang="en-US" sz="3000" dirty="0" smtClean="0">
                <a:effectLst/>
              </a:rPr>
              <a:t> for webpage responsiveness</a:t>
            </a:r>
            <a:endParaRPr lang="en-US" sz="3000" dirty="0" smtClean="0">
              <a:effectLst/>
            </a:endParaRPr>
          </a:p>
          <a:p>
            <a:pPr marL="0" indent="0" eaLnBrk="1" hangingPunct="1">
              <a:buNone/>
              <a:defRPr/>
            </a:pPr>
            <a:r>
              <a:rPr lang="en-US" sz="3000" dirty="0" smtClean="0"/>
              <a:t>Languages used on back-en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smtClean="0">
                <a:effectLst/>
              </a:rPr>
              <a:t>PHP</a:t>
            </a:r>
          </a:p>
          <a:p>
            <a:pPr marL="0" indent="0" eaLnBrk="1" hangingPunct="1">
              <a:buNone/>
              <a:defRPr/>
            </a:pPr>
            <a:r>
              <a:rPr lang="en-US" sz="3000" dirty="0" smtClean="0"/>
              <a:t>Database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smtClean="0">
                <a:effectLst/>
              </a:rPr>
              <a:t>MySQL</a:t>
            </a:r>
          </a:p>
          <a:p>
            <a:pPr marL="0" indent="0" eaLnBrk="1" hangingPunct="1">
              <a:buNone/>
              <a:defRPr/>
            </a:pPr>
            <a:r>
              <a:rPr lang="en-US" sz="3000" dirty="0" smtClean="0"/>
              <a:t>Other programs use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smtClean="0">
                <a:effectLst/>
              </a:rPr>
              <a:t>XAMPP</a:t>
            </a:r>
            <a:endParaRPr lang="en-US" sz="3000" dirty="0" smtClean="0"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5900" dirty="0" smtClean="0"/>
              <a:t>Group Members Introduction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8229600" cy="1766637"/>
          </a:xfrm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 smtClean="0"/>
              <a:t>Muhammad </a:t>
            </a:r>
            <a:r>
              <a:rPr lang="en-US" dirty="0" err="1" smtClean="0"/>
              <a:t>Naeem</a:t>
            </a:r>
            <a:r>
              <a:rPr lang="en-US" dirty="0" smtClean="0"/>
              <a:t> Nasir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b="1" dirty="0" smtClean="0"/>
              <a:t>F220206E61</a:t>
            </a:r>
            <a:r>
              <a:rPr lang="en-US" dirty="0" smtClean="0"/>
              <a:t> (BC19040233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>
          <a:xfrm>
            <a:off x="389964" y="69797"/>
            <a:ext cx="8200465" cy="71493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800" dirty="0" smtClean="0"/>
              <a:t>INTRODUCTION OF PROJECT</a:t>
            </a:r>
            <a:endParaRPr lang="en-US" sz="4000" dirty="0" smtClean="0"/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>
          <a:xfrm>
            <a:off x="0" y="2133600"/>
            <a:ext cx="9144000" cy="4572000"/>
          </a:xfrm>
        </p:spPr>
        <p:txBody>
          <a:bodyPr/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llowing are included below: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 smtClean="0">
                <a:effectLst/>
              </a:rPr>
              <a:t>Process Model Diagram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Use Case </a:t>
            </a:r>
            <a:r>
              <a:rPr lang="en-US" sz="2400" dirty="0" smtClean="0">
                <a:effectLst/>
              </a:rPr>
              <a:t>Diagram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Business Rules/ Functional </a:t>
            </a:r>
            <a:r>
              <a:rPr lang="en-US" sz="2400" dirty="0" smtClean="0">
                <a:effectLst/>
              </a:rPr>
              <a:t>Requirements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Architectural </a:t>
            </a:r>
            <a:r>
              <a:rPr lang="en-US" sz="2400" dirty="0" smtClean="0">
                <a:effectLst/>
              </a:rPr>
              <a:t>Design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Team Structure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>
              <a:lnSpc>
                <a:spcPct val="200000"/>
              </a:lnSpc>
              <a:buClr>
                <a:schemeClr val="tx1"/>
              </a:buClr>
              <a:buSzPct val="85000"/>
            </a:pPr>
            <a:endParaRPr lang="en-US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 smtClean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 smtClean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 smtClean="0">
              <a:effectLst/>
            </a:endParaRPr>
          </a:p>
          <a:p>
            <a:pPr>
              <a:lnSpc>
                <a:spcPct val="200000"/>
              </a:lnSpc>
            </a:pPr>
            <a:endParaRPr lang="en-US" sz="2400" dirty="0" smtClean="0"/>
          </a:p>
          <a:p>
            <a:pPr marL="342900" indent="-342900">
              <a:lnSpc>
                <a:spcPct val="200000"/>
              </a:lnSpc>
              <a:buFont typeface="Courier New" panose="02070309020205020404" pitchFamily="49" charset="0"/>
              <a:buChar char="o"/>
            </a:pPr>
            <a:endParaRPr lang="en-US" sz="2400" dirty="0"/>
          </a:p>
        </p:txBody>
      </p:sp>
      <p:pic>
        <p:nvPicPr>
          <p:cNvPr id="51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05550"/>
            <a:ext cx="838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0" y="960020"/>
            <a:ext cx="9372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dirty="0" smtClean="0"/>
              <a:t>Leave and attendance record system is a web application made for management of employees’ attendance/ leave.</a:t>
            </a:r>
            <a:endParaRPr lang="en-US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28600" y="26894"/>
            <a:ext cx="8382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dirty="0" smtClean="0"/>
              <a:t>INTRODUCTION OF PROJECT</a:t>
            </a:r>
            <a:endParaRPr lang="en-US" sz="4000" dirty="0" smtClean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 </a:t>
            </a:r>
          </a:p>
        </p:txBody>
      </p:sp>
      <p:pic>
        <p:nvPicPr>
          <p:cNvPr id="51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05550"/>
            <a:ext cx="838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990600" y="1600200"/>
            <a:ext cx="8153400" cy="5401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Project Schedule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Sequence Diagrams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Class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Entity Relationship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Database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User Interface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 smtClean="0"/>
              <a:t>Tools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lang="en-US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96984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7"/>
          <p:cNvSpPr txBox="1">
            <a:spLocks noChangeArrowheads="1"/>
          </p:cNvSpPr>
          <p:nvPr/>
        </p:nvSpPr>
        <p:spPr bwMode="auto">
          <a:xfrm>
            <a:off x="1600200" y="1295400"/>
            <a:ext cx="487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" name="Text Box 48"/>
          <p:cNvSpPr txBox="1">
            <a:spLocks noChangeArrowheads="1"/>
          </p:cNvSpPr>
          <p:nvPr/>
        </p:nvSpPr>
        <p:spPr bwMode="auto">
          <a:xfrm>
            <a:off x="1066800" y="34575"/>
            <a:ext cx="80772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4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Diagram </a:t>
            </a:r>
            <a:r>
              <a:rPr lang="en-US" sz="4800" dirty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of Process </a:t>
            </a:r>
            <a:r>
              <a:rPr lang="en-US" sz="4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Model</a:t>
            </a:r>
          </a:p>
          <a:p>
            <a:pPr>
              <a:spcBef>
                <a:spcPct val="50000"/>
              </a:spcBef>
              <a:defRPr/>
            </a:pPr>
            <a:r>
              <a:rPr lang="en-US" sz="4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	  Waterfall model</a:t>
            </a:r>
          </a:p>
          <a:p>
            <a:pPr>
              <a:spcBef>
                <a:spcPct val="50000"/>
              </a:spcBef>
              <a:defRPr/>
            </a:pPr>
            <a:endParaRPr lang="en-US" sz="4800" b="1" dirty="0">
              <a:latin typeface="+mj-l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170435027"/>
              </p:ext>
            </p:extLst>
          </p:nvPr>
        </p:nvGraphicFramePr>
        <p:xfrm>
          <a:off x="-38100" y="1662113"/>
          <a:ext cx="9182100" cy="522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344449330"/>
              </p:ext>
            </p:extLst>
          </p:nvPr>
        </p:nvGraphicFramePr>
        <p:xfrm>
          <a:off x="0" y="2028825"/>
          <a:ext cx="9067800" cy="48632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4482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Use Case Diagram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52400" y="1143000"/>
            <a:ext cx="8839200" cy="5562600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73532"/>
              </p:ext>
            </p:extLst>
          </p:nvPr>
        </p:nvGraphicFramePr>
        <p:xfrm>
          <a:off x="1371600" y="914400"/>
          <a:ext cx="62484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7734265" imgH="8705934" progId="Visio.Drawing.15">
                  <p:embed/>
                </p:oleObj>
              </mc:Choice>
              <mc:Fallback>
                <p:oleObj name="Visio" r:id="rId3" imgW="7734265" imgH="8705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914400"/>
                        <a:ext cx="6248400" cy="579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31376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unctional Requirements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0" y="762000"/>
            <a:ext cx="4495800" cy="6096000"/>
          </a:xfrm>
        </p:spPr>
        <p:txBody>
          <a:bodyPr/>
          <a:lstStyle/>
          <a:p>
            <a:r>
              <a:rPr lang="en-US" b="1" u="sng" dirty="0">
                <a:effectLst/>
              </a:rPr>
              <a:t>Employee </a:t>
            </a:r>
            <a:r>
              <a:rPr lang="en-US" b="1" u="sng" dirty="0" smtClean="0">
                <a:effectLst/>
              </a:rPr>
              <a:t>functional </a:t>
            </a:r>
            <a:r>
              <a:rPr lang="en-US" b="1" u="sng" dirty="0">
                <a:effectLst/>
              </a:rPr>
              <a:t>requirements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Login/logout</a:t>
            </a:r>
          </a:p>
          <a:p>
            <a:pPr lvl="0"/>
            <a:r>
              <a:rPr lang="en-US" dirty="0">
                <a:effectLst/>
              </a:rPr>
              <a:t>Update personal profile</a:t>
            </a:r>
          </a:p>
          <a:p>
            <a:pPr lvl="0"/>
            <a:r>
              <a:rPr lang="en-US" dirty="0">
                <a:effectLst/>
              </a:rPr>
              <a:t>Time in/time out</a:t>
            </a:r>
          </a:p>
          <a:p>
            <a:pPr lvl="0"/>
            <a:r>
              <a:rPr lang="en-US" dirty="0">
                <a:effectLst/>
              </a:rPr>
              <a:t>Apply for leave </a:t>
            </a:r>
          </a:p>
          <a:p>
            <a:pPr lvl="0"/>
            <a:r>
              <a:rPr lang="en-US" dirty="0">
                <a:effectLst/>
              </a:rPr>
              <a:t>View Leave status </a:t>
            </a:r>
          </a:p>
          <a:p>
            <a:pPr lvl="0"/>
            <a:r>
              <a:rPr lang="en-US" dirty="0">
                <a:effectLst/>
              </a:rPr>
              <a:t>View total record of attendance/leave of the </a:t>
            </a:r>
            <a:r>
              <a:rPr lang="en-US" dirty="0" smtClean="0">
                <a:effectLst/>
              </a:rPr>
              <a:t>month/year</a:t>
            </a:r>
            <a:endParaRPr lang="en-US" dirty="0">
              <a:effectLst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762000"/>
            <a:ext cx="4495800" cy="6096000"/>
          </a:xfrm>
        </p:spPr>
        <p:txBody>
          <a:bodyPr/>
          <a:lstStyle/>
          <a:p>
            <a:r>
              <a:rPr lang="en-US" b="1" u="sng" dirty="0">
                <a:effectLst/>
              </a:rPr>
              <a:t>Admin </a:t>
            </a:r>
            <a:r>
              <a:rPr lang="en-US" b="1" u="sng" dirty="0" smtClean="0">
                <a:effectLst/>
              </a:rPr>
              <a:t>functional </a:t>
            </a:r>
            <a:r>
              <a:rPr lang="en-US" b="1" u="sng" dirty="0">
                <a:effectLst/>
              </a:rPr>
              <a:t>requirements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Log in/log out</a:t>
            </a:r>
          </a:p>
          <a:p>
            <a:pPr lvl="0"/>
            <a:r>
              <a:rPr lang="en-US" dirty="0" smtClean="0">
                <a:effectLst/>
              </a:rPr>
              <a:t>Register, Update, Delete employee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Add total number of </a:t>
            </a:r>
            <a:r>
              <a:rPr lang="en-US" dirty="0" smtClean="0">
                <a:effectLst/>
              </a:rPr>
              <a:t>leave/year</a:t>
            </a:r>
            <a:endParaRPr lang="en-US" dirty="0">
              <a:effectLst/>
            </a:endParaRPr>
          </a:p>
          <a:p>
            <a:pPr lvl="0"/>
            <a:r>
              <a:rPr lang="en-US" dirty="0" smtClean="0">
                <a:effectLst/>
              </a:rPr>
              <a:t>Process </a:t>
            </a:r>
            <a:r>
              <a:rPr lang="en-US" dirty="0">
                <a:effectLst/>
              </a:rPr>
              <a:t>leave request</a:t>
            </a:r>
          </a:p>
          <a:p>
            <a:pPr lvl="0"/>
            <a:r>
              <a:rPr lang="en-US" dirty="0" smtClean="0">
                <a:effectLst/>
              </a:rPr>
              <a:t>Automatic leave deduction from </a:t>
            </a:r>
            <a:r>
              <a:rPr lang="en-US" dirty="0">
                <a:effectLst/>
              </a:rPr>
              <a:t>the </a:t>
            </a:r>
            <a:r>
              <a:rPr lang="en-US" dirty="0" smtClean="0">
                <a:effectLst/>
              </a:rPr>
              <a:t>employee leave record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View attendance/leave record of an employee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-4482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GB" b="1" i="1" dirty="0" smtClean="0"/>
              <a:t>Architectural Design</a:t>
            </a:r>
            <a:endParaRPr lang="en-US" b="1" i="1" dirty="0" smtClean="0"/>
          </a:p>
        </p:txBody>
      </p:sp>
      <p:sp>
        <p:nvSpPr>
          <p:cNvPr id="9219" name="Rectangle 10"/>
          <p:cNvSpPr>
            <a:spLocks noChangeArrowheads="1"/>
          </p:cNvSpPr>
          <p:nvPr/>
        </p:nvSpPr>
        <p:spPr bwMode="auto">
          <a:xfrm>
            <a:off x="0" y="1385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0" y="533400"/>
            <a:ext cx="9144000" cy="6324600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endParaRPr lang="en-US" sz="32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433754"/>
              </p:ext>
            </p:extLst>
          </p:nvPr>
        </p:nvGraphicFramePr>
        <p:xfrm>
          <a:off x="76200" y="990600"/>
          <a:ext cx="89916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10715461" imgH="7582015" progId="Visio.Drawing.15">
                  <p:embed/>
                </p:oleObj>
              </mc:Choice>
              <mc:Fallback>
                <p:oleObj name="Visio" r:id="rId3" imgW="10715461" imgH="75820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990600"/>
                        <a:ext cx="8991600" cy="579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xtured">
  <a:themeElements>
    <a:clrScheme name="Textured 5">
      <a:dk1>
        <a:srgbClr val="003366"/>
      </a:dk1>
      <a:lt1>
        <a:srgbClr val="FFFFFF"/>
      </a:lt1>
      <a:dk2>
        <a:srgbClr val="2B5481"/>
      </a:dk2>
      <a:lt2>
        <a:srgbClr val="E5FFFF"/>
      </a:lt2>
      <a:accent1>
        <a:srgbClr val="009999"/>
      </a:accent1>
      <a:accent2>
        <a:srgbClr val="336699"/>
      </a:accent2>
      <a:accent3>
        <a:srgbClr val="ACB3C1"/>
      </a:accent3>
      <a:accent4>
        <a:srgbClr val="DADADA"/>
      </a:accent4>
      <a:accent5>
        <a:srgbClr val="AACACA"/>
      </a:accent5>
      <a:accent6>
        <a:srgbClr val="2D5C8A"/>
      </a:accent6>
      <a:hlink>
        <a:srgbClr val="00CCFF"/>
      </a:hlink>
      <a:folHlink>
        <a:srgbClr val="FFCC00"/>
      </a:folHlink>
    </a:clrScheme>
    <a:fontScheme name="Textured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Textured 1">
        <a:dk1>
          <a:srgbClr val="66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CC66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B95C00"/>
        </a:accent6>
        <a:hlink>
          <a:srgbClr val="FFCC66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2">
        <a:dk1>
          <a:srgbClr val="003300"/>
        </a:dk1>
        <a:lt1>
          <a:srgbClr val="FFFFFF"/>
        </a:lt1>
        <a:dk2>
          <a:srgbClr val="4D6A2A"/>
        </a:dk2>
        <a:lt2>
          <a:srgbClr val="CCFF99"/>
        </a:lt2>
        <a:accent1>
          <a:srgbClr val="33CC33"/>
        </a:accent1>
        <a:accent2>
          <a:srgbClr val="46562A"/>
        </a:accent2>
        <a:accent3>
          <a:srgbClr val="B2B9AC"/>
        </a:accent3>
        <a:accent4>
          <a:srgbClr val="DADADA"/>
        </a:accent4>
        <a:accent5>
          <a:srgbClr val="ADE2AD"/>
        </a:accent5>
        <a:accent6>
          <a:srgbClr val="3F4D25"/>
        </a:accent6>
        <a:hlink>
          <a:srgbClr val="0099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3">
        <a:dk1>
          <a:srgbClr val="4E4E74"/>
        </a:dk1>
        <a:lt1>
          <a:srgbClr val="FFFFFF"/>
        </a:lt1>
        <a:dk2>
          <a:srgbClr val="666699"/>
        </a:dk2>
        <a:lt2>
          <a:srgbClr val="FFFFCC"/>
        </a:lt2>
        <a:accent1>
          <a:srgbClr val="5E5884"/>
        </a:accent1>
        <a:accent2>
          <a:srgbClr val="8AB29D"/>
        </a:accent2>
        <a:accent3>
          <a:srgbClr val="B8B8CA"/>
        </a:accent3>
        <a:accent4>
          <a:srgbClr val="DADADA"/>
        </a:accent4>
        <a:accent5>
          <a:srgbClr val="B6B4C2"/>
        </a:accent5>
        <a:accent6>
          <a:srgbClr val="7DA18E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4">
        <a:dk1>
          <a:srgbClr val="004E4C"/>
        </a:dk1>
        <a:lt1>
          <a:srgbClr val="FFFFFF"/>
        </a:lt1>
        <a:dk2>
          <a:srgbClr val="006666"/>
        </a:dk2>
        <a:lt2>
          <a:srgbClr val="FFFFCC"/>
        </a:lt2>
        <a:accent1>
          <a:srgbClr val="FFCC00"/>
        </a:accent1>
        <a:accent2>
          <a:srgbClr val="00B0AC"/>
        </a:accent2>
        <a:accent3>
          <a:srgbClr val="AAB8B8"/>
        </a:accent3>
        <a:accent4>
          <a:srgbClr val="DADADA"/>
        </a:accent4>
        <a:accent5>
          <a:srgbClr val="FFE2AA"/>
        </a:accent5>
        <a:accent6>
          <a:srgbClr val="009F9B"/>
        </a:accent6>
        <a:hlink>
          <a:srgbClr val="BA7C3E"/>
        </a:hlink>
        <a:folHlink>
          <a:srgbClr val="724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5">
        <a:dk1>
          <a:srgbClr val="003366"/>
        </a:dk1>
        <a:lt1>
          <a:srgbClr val="FFFFFF"/>
        </a:lt1>
        <a:dk2>
          <a:srgbClr val="2B5481"/>
        </a:dk2>
        <a:lt2>
          <a:srgbClr val="E5FFFF"/>
        </a:lt2>
        <a:accent1>
          <a:srgbClr val="009999"/>
        </a:accent1>
        <a:accent2>
          <a:srgbClr val="336699"/>
        </a:accent2>
        <a:accent3>
          <a:srgbClr val="ACB3C1"/>
        </a:accent3>
        <a:accent4>
          <a:srgbClr val="DADADA"/>
        </a:accent4>
        <a:accent5>
          <a:srgbClr val="AACACA"/>
        </a:accent5>
        <a:accent6>
          <a:srgbClr val="2D5C8A"/>
        </a:accent6>
        <a:hlink>
          <a:srgbClr val="00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6">
        <a:dk1>
          <a:srgbClr val="080808"/>
        </a:dk1>
        <a:lt1>
          <a:srgbClr val="FFFFFF"/>
        </a:lt1>
        <a:dk2>
          <a:srgbClr val="4D4D4D"/>
        </a:dk2>
        <a:lt2>
          <a:srgbClr val="FFFFFF"/>
        </a:lt2>
        <a:accent1>
          <a:srgbClr val="666699"/>
        </a:accent1>
        <a:accent2>
          <a:srgbClr val="3366CC"/>
        </a:accent2>
        <a:accent3>
          <a:srgbClr val="B2B2B2"/>
        </a:accent3>
        <a:accent4>
          <a:srgbClr val="DADADA"/>
        </a:accent4>
        <a:accent5>
          <a:srgbClr val="B8B8CA"/>
        </a:accent5>
        <a:accent6>
          <a:srgbClr val="2D5CB9"/>
        </a:accent6>
        <a:hlink>
          <a:srgbClr val="00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7">
        <a:dk1>
          <a:srgbClr val="000000"/>
        </a:dk1>
        <a:lt1>
          <a:srgbClr val="DBDAC2"/>
        </a:lt1>
        <a:dk2>
          <a:srgbClr val="827F4C"/>
        </a:dk2>
        <a:lt2>
          <a:srgbClr val="C0BC94"/>
        </a:lt2>
        <a:accent1>
          <a:srgbClr val="AAA578"/>
        </a:accent1>
        <a:accent2>
          <a:srgbClr val="A2A4AC"/>
        </a:accent2>
        <a:accent3>
          <a:srgbClr val="EAEADD"/>
        </a:accent3>
        <a:accent4>
          <a:srgbClr val="000000"/>
        </a:accent4>
        <a:accent5>
          <a:srgbClr val="D2CFBE"/>
        </a:accent5>
        <a:accent6>
          <a:srgbClr val="92949B"/>
        </a:accent6>
        <a:hlink>
          <a:srgbClr val="5B8800"/>
        </a:hlink>
        <a:folHlink>
          <a:srgbClr val="6865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ured 8">
        <a:dk1>
          <a:srgbClr val="000000"/>
        </a:dk1>
        <a:lt1>
          <a:srgbClr val="DCE8F4"/>
        </a:lt1>
        <a:dk2>
          <a:srgbClr val="7B9CB5"/>
        </a:dk2>
        <a:lt2>
          <a:srgbClr val="969696"/>
        </a:lt2>
        <a:accent1>
          <a:srgbClr val="FFFFFF"/>
        </a:accent1>
        <a:accent2>
          <a:srgbClr val="00BAB6"/>
        </a:accent2>
        <a:accent3>
          <a:srgbClr val="EBF2F8"/>
        </a:accent3>
        <a:accent4>
          <a:srgbClr val="000000"/>
        </a:accent4>
        <a:accent5>
          <a:srgbClr val="FFFFFF"/>
        </a:accent5>
        <a:accent6>
          <a:srgbClr val="00A8A5"/>
        </a:accent6>
        <a:hlink>
          <a:srgbClr val="8A8AD8"/>
        </a:hlink>
        <a:folHlink>
          <a:srgbClr val="2424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xtured</Template>
  <TotalTime>464</TotalTime>
  <Words>238</Words>
  <Application>Microsoft Office PowerPoint</Application>
  <PresentationFormat>On-screen Show (4:3)</PresentationFormat>
  <Paragraphs>8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Courier New</vt:lpstr>
      <vt:lpstr>Tahoma</vt:lpstr>
      <vt:lpstr>Wingdings</vt:lpstr>
      <vt:lpstr>Textured</vt:lpstr>
      <vt:lpstr>Visio</vt:lpstr>
      <vt:lpstr>Microsoft Visio Drawing</vt:lpstr>
      <vt:lpstr>PowerPoint Presentation</vt:lpstr>
      <vt:lpstr>Leave and attendance record system</vt:lpstr>
      <vt:lpstr>Group Members Introduction</vt:lpstr>
      <vt:lpstr>INTRODUCTION OF PROJECT</vt:lpstr>
      <vt:lpstr>INTRODUCTION OF PROJECT</vt:lpstr>
      <vt:lpstr>PowerPoint Presentation</vt:lpstr>
      <vt:lpstr>Use Case Diagram</vt:lpstr>
      <vt:lpstr>Functional Requirements </vt:lpstr>
      <vt:lpstr>Architectural Design</vt:lpstr>
      <vt:lpstr>Team Structure</vt:lpstr>
      <vt:lpstr>Project Schedule</vt:lpstr>
      <vt:lpstr>Sequence Diagrams</vt:lpstr>
      <vt:lpstr>Sequence Diagrams</vt:lpstr>
      <vt:lpstr>Sequence Diagrams</vt:lpstr>
      <vt:lpstr>Sequence Diagrams</vt:lpstr>
      <vt:lpstr>Sequence Diagrams</vt:lpstr>
      <vt:lpstr>Logical Model/Class Diagram</vt:lpstr>
      <vt:lpstr>Entity-Relationship Diagram</vt:lpstr>
      <vt:lpstr>Database Diagram</vt:lpstr>
      <vt:lpstr>User Interfaces</vt:lpstr>
      <vt:lpstr>User Interfaces</vt:lpstr>
      <vt:lpstr>User Interfaces</vt:lpstr>
      <vt:lpstr>User Interfaces</vt:lpstr>
      <vt:lpstr>Tools</vt:lpstr>
    </vt:vector>
  </TitlesOfParts>
  <Company>V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t us Play Chess Online</dc:title>
  <dc:creator>MUHAMMAD HARIS SIDDIQUI</dc:creator>
  <cp:lastModifiedBy>NAEEM</cp:lastModifiedBy>
  <cp:revision>101</cp:revision>
  <dcterms:created xsi:type="dcterms:W3CDTF">2007-02-24T01:41:18Z</dcterms:created>
  <dcterms:modified xsi:type="dcterms:W3CDTF">2023-08-02T01:34:46Z</dcterms:modified>
</cp:coreProperties>
</file>